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6612BC" w14:textId="19F56048" w:rsidR="007731CB" w:rsidRPr="00EF21FF" w:rsidRDefault="00EF21FF" w:rsidP="00EF21FF">
      <w:pPr>
        <w:pStyle w:val="Title"/>
        <w:rPr>
          <w:sz w:val="48"/>
          <w:szCs w:val="48"/>
        </w:rPr>
      </w:pPr>
      <w:r w:rsidRPr="00EF21FF">
        <w:rPr>
          <w:sz w:val="48"/>
          <w:szCs w:val="48"/>
        </w:rPr>
        <w:t xml:space="preserve">Response </w:t>
      </w:r>
      <w:proofErr w:type="gramStart"/>
      <w:r w:rsidRPr="00EF21FF">
        <w:rPr>
          <w:sz w:val="48"/>
          <w:szCs w:val="48"/>
        </w:rPr>
        <w:t>To</w:t>
      </w:r>
      <w:proofErr w:type="gramEnd"/>
      <w:r w:rsidRPr="00EF21FF">
        <w:rPr>
          <w:sz w:val="48"/>
          <w:szCs w:val="48"/>
        </w:rPr>
        <w:t xml:space="preserve"> </w:t>
      </w:r>
      <w:proofErr w:type="spellStart"/>
      <w:r w:rsidRPr="00EF21FF">
        <w:rPr>
          <w:sz w:val="48"/>
          <w:szCs w:val="48"/>
        </w:rPr>
        <w:t>SiriusIQ</w:t>
      </w:r>
      <w:proofErr w:type="spellEnd"/>
      <w:r w:rsidRPr="00EF21FF">
        <w:rPr>
          <w:sz w:val="48"/>
          <w:szCs w:val="48"/>
        </w:rPr>
        <w:t xml:space="preserve"> Full Stack Developer Test</w:t>
      </w:r>
    </w:p>
    <w:p w14:paraId="757B5BAE" w14:textId="2513903B" w:rsidR="00EF21FF" w:rsidRDefault="00EF21FF"/>
    <w:p w14:paraId="7A90FCB3" w14:textId="7AEDCD08" w:rsidR="00EF21FF" w:rsidRDefault="00EF21FF" w:rsidP="00EF21FF">
      <w:pPr>
        <w:pStyle w:val="Heading1"/>
      </w:pPr>
      <w:r>
        <w:t>Technologies</w:t>
      </w:r>
    </w:p>
    <w:p w14:paraId="0FDF9F00" w14:textId="49E3F39A" w:rsidR="00EF21FF" w:rsidRDefault="00EF21FF">
      <w:r>
        <w:t>.NET Core 2.0, Entity Framework Core, Azure, Angular 4+</w:t>
      </w:r>
      <w:r w:rsidR="00E6040C">
        <w:t>, Bootstrap</w:t>
      </w:r>
    </w:p>
    <w:p w14:paraId="425A858D" w14:textId="25C25A26" w:rsidR="00EF21FF" w:rsidRDefault="00EF21FF"/>
    <w:p w14:paraId="2E095AC2" w14:textId="77777777" w:rsidR="00EF21FF" w:rsidRDefault="00EF21FF" w:rsidP="00EF21FF">
      <w:pPr>
        <w:pStyle w:val="Heading1"/>
      </w:pPr>
      <w:r>
        <w:t>Design</w:t>
      </w:r>
    </w:p>
    <w:p w14:paraId="2C093B2C" w14:textId="58FE7ABF" w:rsidR="00EF21FF" w:rsidRDefault="00EF21FF" w:rsidP="00EF21FF"/>
    <w:p w14:paraId="35B7DC03" w14:textId="32A99A56" w:rsidR="00EF21FF" w:rsidRDefault="00EF21FF" w:rsidP="00EF21FF">
      <w:pPr>
        <w:pStyle w:val="Heading2"/>
      </w:pPr>
      <w:r>
        <w:t>Major Domain classes</w:t>
      </w:r>
    </w:p>
    <w:p w14:paraId="2F92A3EB" w14:textId="42B9761D" w:rsidR="00EF21FF" w:rsidRPr="00EF21FF" w:rsidRDefault="00EF21FF" w:rsidP="00EF21FF">
      <w:r w:rsidRPr="00EF21FF">
        <w:drawing>
          <wp:inline distT="0" distB="0" distL="0" distR="0" wp14:anchorId="53B05638" wp14:editId="63760C0F">
            <wp:extent cx="4889500" cy="465455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0" cy="465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1342F" w14:textId="77777777" w:rsidR="00EF21FF" w:rsidRDefault="00EF21FF" w:rsidP="00EF21FF"/>
    <w:p w14:paraId="7B49CB05" w14:textId="284E9141" w:rsidR="00EF21FF" w:rsidRDefault="00EF21FF" w:rsidP="00EF21FF">
      <w:pPr>
        <w:pStyle w:val="Heading2"/>
      </w:pPr>
      <w:r>
        <w:t>Major Database diagram</w:t>
      </w:r>
    </w:p>
    <w:p w14:paraId="69273132" w14:textId="5B481043" w:rsidR="00EF21FF" w:rsidRDefault="00EF21FF" w:rsidP="00EF21FF">
      <w:r>
        <w:t>Use Entity Framework Core automatically migration to generate the following major database</w:t>
      </w:r>
    </w:p>
    <w:p w14:paraId="76A4B646" w14:textId="00E8330C" w:rsidR="00EF21FF" w:rsidRDefault="00EF21FF" w:rsidP="00EF21FF">
      <w:r>
        <w:object w:dxaOrig="13551" w:dyaOrig="21001" w14:anchorId="35743F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8pt;height:9in" o:ole="">
            <v:imagedata r:id="rId6" o:title=""/>
          </v:shape>
          <o:OLEObject Type="Embed" ProgID="Visio.Drawing.15" ShapeID="_x0000_i1026" DrawAspect="Content" ObjectID="_1580054462" r:id="rId7"/>
        </w:object>
      </w:r>
    </w:p>
    <w:p w14:paraId="66FB06D5" w14:textId="59DBF0A6" w:rsidR="00EF21FF" w:rsidRDefault="003E48AB" w:rsidP="003E48AB">
      <w:pPr>
        <w:pStyle w:val="Heading2"/>
      </w:pPr>
      <w:r>
        <w:lastRenderedPageBreak/>
        <w:t xml:space="preserve">Architect </w:t>
      </w:r>
      <w:r w:rsidR="00EF21FF">
        <w:t>Component</w:t>
      </w:r>
    </w:p>
    <w:p w14:paraId="65ABF8C1" w14:textId="1172E5E6" w:rsidR="003E48AB" w:rsidRDefault="003E48AB" w:rsidP="003E48AB"/>
    <w:p w14:paraId="7FEA5D9A" w14:textId="1C493FA1" w:rsidR="003E48AB" w:rsidRDefault="003E48AB" w:rsidP="003E48AB">
      <w:r>
        <w:object w:dxaOrig="8051" w:dyaOrig="6531" w14:anchorId="261BB0CD">
          <v:shape id="_x0000_i1029" type="#_x0000_t75" style="width:402.5pt;height:326.5pt" o:ole="">
            <v:imagedata r:id="rId8" o:title=""/>
          </v:shape>
          <o:OLEObject Type="Embed" ProgID="Visio.Drawing.15" ShapeID="_x0000_i1029" DrawAspect="Content" ObjectID="_1580054463" r:id="rId9"/>
        </w:object>
      </w:r>
    </w:p>
    <w:p w14:paraId="411AB70A" w14:textId="3CD8C490" w:rsidR="003E48AB" w:rsidRDefault="003E48AB" w:rsidP="003E48AB">
      <w:pPr>
        <w:pStyle w:val="Heading3"/>
      </w:pPr>
      <w:proofErr w:type="spellStart"/>
      <w:r>
        <w:t>ECommerceDB</w:t>
      </w:r>
      <w:proofErr w:type="spellEnd"/>
    </w:p>
    <w:p w14:paraId="62F98E72" w14:textId="0AC8B288" w:rsidR="003E48AB" w:rsidRDefault="003E48AB" w:rsidP="003E48AB">
      <w:r>
        <w:t xml:space="preserve">A </w:t>
      </w:r>
      <w:r w:rsidR="00AC7FCC">
        <w:t>SQL</w:t>
      </w:r>
      <w:r>
        <w:t xml:space="preserve"> database, can be deployed as Azure SQL database;</w:t>
      </w:r>
    </w:p>
    <w:p w14:paraId="4A28FA8B" w14:textId="1A6BAEA7" w:rsidR="003E48AB" w:rsidRDefault="003E48AB" w:rsidP="003E48AB"/>
    <w:p w14:paraId="22F6FB02" w14:textId="4D89F6B6" w:rsidR="008215D2" w:rsidRDefault="008215D2" w:rsidP="008215D2">
      <w:pPr>
        <w:pStyle w:val="Heading3"/>
      </w:pPr>
      <w:r>
        <w:t>E</w:t>
      </w:r>
      <w:r>
        <w:t>c</w:t>
      </w:r>
      <w:r>
        <w:t>ommerce</w:t>
      </w:r>
      <w:r>
        <w:t xml:space="preserve"> Restful API</w:t>
      </w:r>
    </w:p>
    <w:p w14:paraId="7808539D" w14:textId="50FC954B" w:rsidR="008215D2" w:rsidRDefault="008215D2" w:rsidP="008215D2">
      <w:r>
        <w:t xml:space="preserve">A </w:t>
      </w:r>
      <w:r>
        <w:t>restful API is implemented by using ASPNET CORE. Can be deployed as Azure web apps</w:t>
      </w:r>
      <w:r w:rsidR="005C5D71">
        <w:t xml:space="preserve"> (App service)</w:t>
      </w:r>
      <w:r>
        <w:t xml:space="preserve"> or API management. This API has the following features:</w:t>
      </w:r>
    </w:p>
    <w:p w14:paraId="40F5CC2E" w14:textId="5E0016AD" w:rsidR="008215D2" w:rsidRDefault="008215D2" w:rsidP="008215D2">
      <w:pPr>
        <w:pStyle w:val="ListParagraph"/>
        <w:numPr>
          <w:ilvl w:val="0"/>
          <w:numId w:val="1"/>
        </w:numPr>
      </w:pPr>
      <w:bookmarkStart w:id="0" w:name="OLE_LINK1"/>
      <w:bookmarkStart w:id="1" w:name="OLE_LINK2"/>
      <w:r>
        <w:t>Use JWT tokens with Bearer authentication;</w:t>
      </w:r>
    </w:p>
    <w:p w14:paraId="4472C656" w14:textId="1DA5870C" w:rsidR="008215D2" w:rsidRDefault="008215D2" w:rsidP="008215D2">
      <w:pPr>
        <w:pStyle w:val="ListParagraph"/>
        <w:numPr>
          <w:ilvl w:val="0"/>
          <w:numId w:val="1"/>
        </w:numPr>
      </w:pPr>
      <w:r>
        <w:t>Authorization;</w:t>
      </w:r>
    </w:p>
    <w:p w14:paraId="33FE04FA" w14:textId="01694E87" w:rsidR="008215D2" w:rsidRDefault="008215D2" w:rsidP="008215D2">
      <w:pPr>
        <w:pStyle w:val="ListParagraph"/>
        <w:numPr>
          <w:ilvl w:val="0"/>
          <w:numId w:val="1"/>
        </w:numPr>
      </w:pPr>
      <w:r>
        <w:t>Swagger support;</w:t>
      </w:r>
    </w:p>
    <w:p w14:paraId="3FF64D23" w14:textId="27B2B892" w:rsidR="008215D2" w:rsidRDefault="008215D2" w:rsidP="008215D2">
      <w:pPr>
        <w:pStyle w:val="ListParagraph"/>
        <w:numPr>
          <w:ilvl w:val="0"/>
          <w:numId w:val="1"/>
        </w:numPr>
      </w:pPr>
      <w:r>
        <w:t xml:space="preserve">Data format can be xml or </w:t>
      </w:r>
      <w:proofErr w:type="spellStart"/>
      <w:r>
        <w:t>json</w:t>
      </w:r>
      <w:proofErr w:type="spellEnd"/>
      <w:r>
        <w:t>;</w:t>
      </w:r>
    </w:p>
    <w:p w14:paraId="0E5F8791" w14:textId="4E368D78" w:rsidR="008215D2" w:rsidRDefault="008215D2" w:rsidP="008215D2">
      <w:pPr>
        <w:pStyle w:val="ListParagraph"/>
        <w:numPr>
          <w:ilvl w:val="0"/>
          <w:numId w:val="1"/>
        </w:numPr>
      </w:pPr>
      <w:r>
        <w:t xml:space="preserve">API can also support </w:t>
      </w:r>
      <w:proofErr w:type="spellStart"/>
      <w:r>
        <w:t>Cor</w:t>
      </w:r>
      <w:r w:rsidR="00E6040C">
        <w:t>s</w:t>
      </w:r>
      <w:proofErr w:type="spellEnd"/>
      <w:r>
        <w:t xml:space="preserve"> policy settings</w:t>
      </w:r>
      <w:r w:rsidR="00E6040C">
        <w:t>.</w:t>
      </w:r>
      <w:bookmarkStart w:id="2" w:name="_GoBack"/>
      <w:bookmarkEnd w:id="2"/>
    </w:p>
    <w:p w14:paraId="1DDE20A5" w14:textId="5E537CF8" w:rsidR="00251A2A" w:rsidRDefault="00251A2A" w:rsidP="008215D2">
      <w:pPr>
        <w:pStyle w:val="ListParagraph"/>
        <w:numPr>
          <w:ilvl w:val="0"/>
          <w:numId w:val="1"/>
        </w:numPr>
      </w:pPr>
      <w:r>
        <w:t>Use dependent injection</w:t>
      </w:r>
      <w:bookmarkEnd w:id="0"/>
      <w:bookmarkEnd w:id="1"/>
      <w:r>
        <w:t>;</w:t>
      </w:r>
    </w:p>
    <w:p w14:paraId="43EE1674" w14:textId="4D4328D1" w:rsidR="00294904" w:rsidRDefault="00294904" w:rsidP="000A42B9">
      <w:pPr>
        <w:pStyle w:val="ListParagraph"/>
        <w:numPr>
          <w:ilvl w:val="0"/>
          <w:numId w:val="1"/>
        </w:numPr>
      </w:pPr>
      <w:bookmarkStart w:id="3" w:name="OLE_LINK3"/>
      <w:bookmarkStart w:id="4" w:name="OLE_LINK4"/>
      <w:r>
        <w:t xml:space="preserve">Apply SOLID </w:t>
      </w:r>
      <w:r w:rsidR="000A42B9" w:rsidRPr="000A42B9">
        <w:t>principle</w:t>
      </w:r>
      <w:r w:rsidR="000A42B9">
        <w:t>s</w:t>
      </w:r>
      <w:bookmarkEnd w:id="3"/>
      <w:bookmarkEnd w:id="4"/>
      <w:r w:rsidR="000A42B9">
        <w:t>;</w:t>
      </w:r>
    </w:p>
    <w:p w14:paraId="77331E85" w14:textId="1EF136D8" w:rsidR="000A42B9" w:rsidRDefault="000A42B9" w:rsidP="000A42B9">
      <w:pPr>
        <w:pStyle w:val="ListParagraph"/>
        <w:numPr>
          <w:ilvl w:val="0"/>
          <w:numId w:val="1"/>
        </w:numPr>
      </w:pPr>
      <w:bookmarkStart w:id="5" w:name="OLE_LINK5"/>
      <w:bookmarkStart w:id="6" w:name="OLE_LINK6"/>
      <w:r>
        <w:t>Repository Patten</w:t>
      </w:r>
      <w:bookmarkEnd w:id="5"/>
      <w:bookmarkEnd w:id="6"/>
      <w:r>
        <w:t>.</w:t>
      </w:r>
    </w:p>
    <w:p w14:paraId="14929BFE" w14:textId="1217B99F" w:rsidR="00E6040C" w:rsidRDefault="00E6040C" w:rsidP="00E6040C"/>
    <w:p w14:paraId="6BFEF3B4" w14:textId="28ABDBBB" w:rsidR="00E6040C" w:rsidRDefault="00E6040C" w:rsidP="00E6040C">
      <w:pPr>
        <w:pStyle w:val="Heading3"/>
      </w:pPr>
      <w:r>
        <w:lastRenderedPageBreak/>
        <w:t xml:space="preserve">Ecommerce </w:t>
      </w:r>
      <w:r>
        <w:t>Web</w:t>
      </w:r>
    </w:p>
    <w:p w14:paraId="2ED82745" w14:textId="4C3D6A70" w:rsidR="00E6040C" w:rsidRDefault="00E6040C" w:rsidP="00E6040C">
      <w:r>
        <w:t xml:space="preserve">A standard ASPNET CORE host single page application. Can be </w:t>
      </w:r>
      <w:proofErr w:type="spellStart"/>
      <w:r>
        <w:t>self host</w:t>
      </w:r>
      <w:proofErr w:type="spellEnd"/>
      <w:r>
        <w:t xml:space="preserve"> or deployed as Azure web apps</w:t>
      </w:r>
      <w:r w:rsidR="00696793">
        <w:t xml:space="preserve"> </w:t>
      </w:r>
      <w:r w:rsidR="00696793">
        <w:t>(App service)</w:t>
      </w:r>
      <w:r>
        <w:t>, etc. It</w:t>
      </w:r>
      <w:r>
        <w:t xml:space="preserve"> has the following features:</w:t>
      </w:r>
    </w:p>
    <w:p w14:paraId="5109EE67" w14:textId="719EE4E3" w:rsidR="00E6040C" w:rsidRDefault="00E6040C" w:rsidP="00E6040C">
      <w:pPr>
        <w:pStyle w:val="ListParagraph"/>
        <w:numPr>
          <w:ilvl w:val="0"/>
          <w:numId w:val="2"/>
        </w:numPr>
      </w:pPr>
      <w:r>
        <w:t xml:space="preserve">Use ASPNET CORE for easy setup some configurations such as </w:t>
      </w:r>
      <w:proofErr w:type="spellStart"/>
      <w:r>
        <w:t>Cors</w:t>
      </w:r>
      <w:proofErr w:type="spellEnd"/>
      <w:r>
        <w:t xml:space="preserve"> policy to consume API;</w:t>
      </w:r>
    </w:p>
    <w:p w14:paraId="738853BA" w14:textId="121C5595" w:rsidR="00E6040C" w:rsidRDefault="00E6040C" w:rsidP="00E6040C">
      <w:pPr>
        <w:pStyle w:val="ListParagraph"/>
        <w:numPr>
          <w:ilvl w:val="0"/>
          <w:numId w:val="2"/>
        </w:numPr>
      </w:pPr>
      <w:r>
        <w:t xml:space="preserve">Use Angular 4+ </w:t>
      </w:r>
    </w:p>
    <w:p w14:paraId="640BFB09" w14:textId="46C78CFD" w:rsidR="00E6040C" w:rsidRDefault="00E6040C" w:rsidP="00E6040C">
      <w:pPr>
        <w:pStyle w:val="ListParagraph"/>
        <w:numPr>
          <w:ilvl w:val="0"/>
          <w:numId w:val="2"/>
        </w:numPr>
      </w:pPr>
      <w:r>
        <w:t>Call API use authorization scheme;</w:t>
      </w:r>
    </w:p>
    <w:p w14:paraId="70789375" w14:textId="6A7B5306" w:rsidR="00E6040C" w:rsidRDefault="00E6040C" w:rsidP="00E6040C">
      <w:pPr>
        <w:pStyle w:val="ListParagraph"/>
        <w:numPr>
          <w:ilvl w:val="0"/>
          <w:numId w:val="2"/>
        </w:numPr>
      </w:pPr>
      <w:r>
        <w:t>Currently implement product filter</w:t>
      </w:r>
      <w:r w:rsidR="00AC7FCC">
        <w:t>/search</w:t>
      </w:r>
      <w:r>
        <w:t>,</w:t>
      </w:r>
      <w:r w:rsidR="00AC7FCC">
        <w:t xml:space="preserve"> product details with display reviews,</w:t>
      </w:r>
      <w:r>
        <w:t xml:space="preserve"> login, shopping cart, </w:t>
      </w:r>
      <w:r w:rsidR="00AC7FCC">
        <w:t xml:space="preserve">check out functions.  Have </w:t>
      </w:r>
      <w:r>
        <w:t>not implement out of stock function.</w:t>
      </w:r>
      <w:r w:rsidR="003E2700">
        <w:t xml:space="preserve"> Just consider as large enough. But we use Azure function to monitor the new order for continue processing</w:t>
      </w:r>
      <w:r w:rsidR="00251A2A">
        <w:t xml:space="preserve"> such as </w:t>
      </w:r>
      <w:r w:rsidR="00780374">
        <w:t xml:space="preserve">order fulfillment, </w:t>
      </w:r>
      <w:r w:rsidR="00251A2A">
        <w:t>shipping, product stock inventory, etc.</w:t>
      </w:r>
    </w:p>
    <w:p w14:paraId="39954D07" w14:textId="35C68A4F" w:rsidR="00AC7FCC" w:rsidRDefault="00AC7FCC" w:rsidP="00AC7FCC"/>
    <w:p w14:paraId="1CB4CBF2" w14:textId="0F36B211" w:rsidR="003E2700" w:rsidRDefault="003E2700" w:rsidP="003E2700">
      <w:pPr>
        <w:pStyle w:val="Heading3"/>
      </w:pPr>
      <w:r>
        <w:t>Backend Service</w:t>
      </w:r>
    </w:p>
    <w:p w14:paraId="44F63E73" w14:textId="795085B6" w:rsidR="003E2700" w:rsidRDefault="00251A2A" w:rsidP="00251A2A">
      <w:pPr>
        <w:pStyle w:val="ListParagraph"/>
        <w:numPr>
          <w:ilvl w:val="0"/>
          <w:numId w:val="3"/>
        </w:numPr>
      </w:pPr>
      <w:r>
        <w:t>Order and product inventory processor</w:t>
      </w:r>
    </w:p>
    <w:p w14:paraId="61D35CA2" w14:textId="4D7250A2" w:rsidR="003E2700" w:rsidRDefault="00251A2A" w:rsidP="00251A2A">
      <w:r>
        <w:t>1)</w:t>
      </w:r>
      <w:r w:rsidR="003E2700">
        <w:t xml:space="preserve">Create order API call </w:t>
      </w:r>
      <w:proofErr w:type="spellStart"/>
      <w:r w:rsidR="003E2700" w:rsidRPr="00251A2A">
        <w:rPr>
          <w:rFonts w:ascii="Consolas" w:hAnsi="Consolas" w:cs="Consolas"/>
          <w:color w:val="2B91AF"/>
          <w:sz w:val="19"/>
          <w:szCs w:val="19"/>
        </w:rPr>
        <w:t>ITrackOrderService</w:t>
      </w:r>
      <w:r w:rsidR="003E2700" w:rsidRPr="00251A2A">
        <w:rPr>
          <w:rFonts w:ascii="Consolas" w:hAnsi="Consolas" w:cs="Consolas"/>
          <w:color w:val="2B91AF"/>
          <w:sz w:val="19"/>
          <w:szCs w:val="19"/>
        </w:rPr>
        <w:t>.</w:t>
      </w:r>
      <w:r w:rsidR="003E2700" w:rsidRPr="00251A2A">
        <w:rPr>
          <w:rFonts w:ascii="Consolas" w:hAnsi="Consolas" w:cs="Consolas"/>
          <w:color w:val="2B91AF"/>
          <w:sz w:val="19"/>
          <w:szCs w:val="19"/>
        </w:rPr>
        <w:t>ProcessNewOder</w:t>
      </w:r>
      <w:proofErr w:type="spellEnd"/>
      <w:r w:rsidR="003E2700" w:rsidRPr="00251A2A">
        <w:rPr>
          <w:rFonts w:ascii="Consolas" w:hAnsi="Consolas" w:cs="Consolas"/>
          <w:color w:val="2B91AF"/>
          <w:sz w:val="19"/>
          <w:szCs w:val="19"/>
        </w:rPr>
        <w:t xml:space="preserve"> </w:t>
      </w:r>
      <w:r w:rsidR="003E2700" w:rsidRPr="003E2700">
        <w:t xml:space="preserve">to </w:t>
      </w:r>
      <w:r w:rsidR="003E2700">
        <w:t>put order information in a message queue (</w:t>
      </w:r>
      <w:proofErr w:type="spellStart"/>
      <w:r w:rsidR="003E2700">
        <w:t>eg.</w:t>
      </w:r>
      <w:proofErr w:type="spellEnd"/>
      <w:r w:rsidR="003E2700">
        <w:t xml:space="preserve"> Azure Service Bus queue). </w:t>
      </w:r>
    </w:p>
    <w:p w14:paraId="7E9222B5" w14:textId="4EACC87C" w:rsidR="00251A2A" w:rsidRDefault="00251A2A" w:rsidP="00251A2A">
      <w:r>
        <w:t>2)</w:t>
      </w:r>
      <w:r w:rsidR="003E2700">
        <w:t>Azure function (Order and prod</w:t>
      </w:r>
      <w:r>
        <w:t>uct stock processor</w:t>
      </w:r>
      <w:r w:rsidR="003E2700">
        <w:t>)</w:t>
      </w:r>
      <w:r>
        <w:t xml:space="preserve"> handle the new order </w:t>
      </w:r>
      <w:r>
        <w:t>for continue processing such as shipping, product stock inventory, etc.</w:t>
      </w:r>
    </w:p>
    <w:p w14:paraId="5BBE9DEA" w14:textId="2AC52939" w:rsidR="003E2700" w:rsidRDefault="00251A2A" w:rsidP="003E2700">
      <w:pPr>
        <w:pStyle w:val="ListParagraph"/>
        <w:numPr>
          <w:ilvl w:val="0"/>
          <w:numId w:val="3"/>
        </w:numPr>
      </w:pPr>
      <w:r>
        <w:t>Product review processor</w:t>
      </w:r>
    </w:p>
    <w:p w14:paraId="48524AFF" w14:textId="77777777" w:rsidR="00780374" w:rsidRDefault="00251A2A" w:rsidP="00780374">
      <w:r>
        <w:t xml:space="preserve">1) Create/edit product review API call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TrackReviewService</w:t>
      </w:r>
      <w:r>
        <w:rPr>
          <w:rFonts w:ascii="Consolas" w:hAnsi="Consolas" w:cs="Consolas"/>
          <w:color w:val="2B91AF"/>
          <w:sz w:val="19"/>
          <w:szCs w:val="19"/>
        </w:rPr>
        <w:t>.</w:t>
      </w:r>
      <w:r w:rsidR="00C62238" w:rsidRPr="00780374">
        <w:rPr>
          <w:rFonts w:ascii="Consolas" w:hAnsi="Consolas" w:cs="Consolas"/>
          <w:color w:val="2B91AF"/>
          <w:sz w:val="19"/>
          <w:szCs w:val="19"/>
        </w:rPr>
        <w:t>ProcessReview</w:t>
      </w:r>
      <w:proofErr w:type="spellEnd"/>
      <w:r w:rsidR="00780374">
        <w:rPr>
          <w:rFonts w:ascii="Consolas" w:hAnsi="Consolas" w:cs="Consolas"/>
          <w:color w:val="2B91AF"/>
          <w:sz w:val="19"/>
          <w:szCs w:val="19"/>
        </w:rPr>
        <w:t xml:space="preserve"> </w:t>
      </w:r>
      <w:r w:rsidR="00780374" w:rsidRPr="00780374">
        <w:t>to</w:t>
      </w:r>
      <w:r w:rsidR="00780374">
        <w:t xml:space="preserve"> put review information in </w:t>
      </w:r>
      <w:r w:rsidR="00780374">
        <w:t>a message queue (</w:t>
      </w:r>
      <w:proofErr w:type="spellStart"/>
      <w:r w:rsidR="00780374">
        <w:t>eg.</w:t>
      </w:r>
      <w:proofErr w:type="spellEnd"/>
      <w:r w:rsidR="00780374">
        <w:t xml:space="preserve"> Azure Service Bus queue). </w:t>
      </w:r>
    </w:p>
    <w:p w14:paraId="1813F194" w14:textId="0786148A" w:rsidR="00780374" w:rsidRDefault="00780374" w:rsidP="00780374">
      <w:r>
        <w:t>2)Azure function (</w:t>
      </w:r>
      <w:r>
        <w:t>Product review</w:t>
      </w:r>
      <w:r>
        <w:t xml:space="preserve"> processor) handle the </w:t>
      </w:r>
      <w:r>
        <w:t xml:space="preserve">new review </w:t>
      </w:r>
      <w:r>
        <w:t xml:space="preserve">for continue processing such as </w:t>
      </w:r>
      <w:r w:rsidRPr="00780374">
        <w:t>profanity</w:t>
      </w:r>
      <w:r>
        <w:t xml:space="preserve"> check</w:t>
      </w:r>
      <w:r>
        <w:t>, etc.</w:t>
      </w:r>
    </w:p>
    <w:p w14:paraId="65465DD0" w14:textId="182CF57C" w:rsidR="003E2700" w:rsidRDefault="003E2700" w:rsidP="00AC7FCC"/>
    <w:p w14:paraId="16C05530" w14:textId="76865BEB" w:rsidR="00AC7FCC" w:rsidRDefault="00AC7FCC" w:rsidP="00780374">
      <w:pPr>
        <w:pStyle w:val="Heading1"/>
      </w:pPr>
      <w:r>
        <w:t>Hosting:</w:t>
      </w:r>
    </w:p>
    <w:p w14:paraId="6D9B4368" w14:textId="31E63B21" w:rsidR="00780374" w:rsidRDefault="00780374" w:rsidP="00E6040C">
      <w:r>
        <w:t xml:space="preserve">See the above discussion. Not done because of budge. But can setup </w:t>
      </w:r>
      <w:proofErr w:type="spellStart"/>
      <w:r>
        <w:t>devOps</w:t>
      </w:r>
      <w:proofErr w:type="spellEnd"/>
      <w:r>
        <w:t>, CI/CD, and etc.</w:t>
      </w:r>
    </w:p>
    <w:p w14:paraId="68774025" w14:textId="77777777" w:rsidR="00780374" w:rsidRDefault="00780374" w:rsidP="00E6040C"/>
    <w:p w14:paraId="517F9269" w14:textId="77777777" w:rsidR="008215D2" w:rsidRDefault="008215D2" w:rsidP="008215D2"/>
    <w:p w14:paraId="3017FAA3" w14:textId="77777777" w:rsidR="008215D2" w:rsidRPr="003E48AB" w:rsidRDefault="008215D2" w:rsidP="003E48AB"/>
    <w:sectPr w:rsidR="008215D2" w:rsidRPr="003E48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A00686"/>
    <w:multiLevelType w:val="hybridMultilevel"/>
    <w:tmpl w:val="DA429A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E150D19"/>
    <w:multiLevelType w:val="hybridMultilevel"/>
    <w:tmpl w:val="31144A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526E63"/>
    <w:multiLevelType w:val="hybridMultilevel"/>
    <w:tmpl w:val="31FC0E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EC5"/>
    <w:rsid w:val="000537EB"/>
    <w:rsid w:val="000A42B9"/>
    <w:rsid w:val="00251A2A"/>
    <w:rsid w:val="00294904"/>
    <w:rsid w:val="003E2700"/>
    <w:rsid w:val="003E48AB"/>
    <w:rsid w:val="005C5D71"/>
    <w:rsid w:val="00696793"/>
    <w:rsid w:val="007731CB"/>
    <w:rsid w:val="00780374"/>
    <w:rsid w:val="008215D2"/>
    <w:rsid w:val="00AC7FCC"/>
    <w:rsid w:val="00B66FB6"/>
    <w:rsid w:val="00C62238"/>
    <w:rsid w:val="00CD37D1"/>
    <w:rsid w:val="00CE5FC6"/>
    <w:rsid w:val="00E6040C"/>
    <w:rsid w:val="00E91EC5"/>
    <w:rsid w:val="00EF2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D846E2"/>
  <w15:chartTrackingRefBased/>
  <w15:docId w15:val="{0CEADDEE-8B0F-4CA3-A52A-E0B5929771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F21F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F21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8A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F21F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F21F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F21F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F21F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E48A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8215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</Pages>
  <Words>327</Words>
  <Characters>187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qian chen</dc:creator>
  <cp:keywords/>
  <dc:description/>
  <cp:lastModifiedBy>xiangqian chen</cp:lastModifiedBy>
  <cp:revision>9</cp:revision>
  <dcterms:created xsi:type="dcterms:W3CDTF">2018-02-13T22:09:00Z</dcterms:created>
  <dcterms:modified xsi:type="dcterms:W3CDTF">2018-02-14T00:14:00Z</dcterms:modified>
</cp:coreProperties>
</file>